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9" r:id="rId3"/>
    <p:sldId id="257" r:id="rId4"/>
    <p:sldId id="267" r:id="rId5"/>
    <p:sldId id="262" r:id="rId6"/>
    <p:sldId id="258" r:id="rId7"/>
    <p:sldId id="260" r:id="rId8"/>
    <p:sldId id="269" r:id="rId9"/>
    <p:sldId id="261" r:id="rId10"/>
    <p:sldId id="270" r:id="rId11"/>
    <p:sldId id="265" r:id="rId12"/>
    <p:sldId id="264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93" autoAdjust="0"/>
    <p:restoredTop sz="94648"/>
  </p:normalViewPr>
  <p:slideViewPr>
    <p:cSldViewPr snapToGrid="0">
      <p:cViewPr varScale="1">
        <p:scale>
          <a:sx n="115" d="100"/>
          <a:sy n="115" d="100"/>
        </p:scale>
        <p:origin x="37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F80441-F083-B94E-9281-F2ED33FC6B6E}" type="datetimeFigureOut">
              <a:rPr kumimoji="1" lang="zh-CN" altLang="en-US" smtClean="0"/>
              <a:t>2024/3/1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E709C5-4457-1D40-B282-AB83A17D1F1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21189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实验二主要目的是带大家实现并体验一下</a:t>
            </a:r>
            <a:r>
              <a:rPr kumimoji="1" lang="en-US" altLang="zh-CN" dirty="0"/>
              <a:t>UTXO</a:t>
            </a:r>
            <a:r>
              <a:rPr kumimoji="1" lang="zh-CN" altLang="en-US" dirty="0"/>
              <a:t>模型，以及签名、验签的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E709C5-4457-1D40-B282-AB83A17D1F17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38694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实验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为了方便的建立起一个区块链系统，我们简化了交易的结构，仅仅使用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UID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作为交易的内容。本次实验在实验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基础上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扩充，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添加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了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账户模块和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TXO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块，并实现交易的签名及验签功能，同时会修改其它模块以适配新功能。</a:t>
            </a:r>
            <a:r>
              <a:rPr lang="zh-CN" altLang="zh-CN" dirty="0">
                <a:effectLst/>
              </a:rPr>
              <a:t> </a:t>
            </a:r>
            <a:r>
              <a:rPr lang="zh-CN" altLang="en-US" dirty="0">
                <a:effectLst/>
              </a:rPr>
              <a:t>下面主要对实验流程进行一个简单介绍：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E709C5-4457-1D40-B282-AB83A17D1F17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288765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直观的账户余额模型里，转账的方式是从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账户余额扣除一定金额，然后将对应金额转到</a:t>
            </a:r>
            <a:r>
              <a:rPr lang="en-US" altLang="zh-CN" dirty="0" smtClean="0"/>
              <a:t>b</a:t>
            </a:r>
            <a:r>
              <a:rPr lang="zh-CN" altLang="en-US" dirty="0" smtClean="0"/>
              <a:t>的账户里；而在</a:t>
            </a:r>
            <a:r>
              <a:rPr lang="en-US" altLang="zh-CN" dirty="0" err="1" smtClean="0"/>
              <a:t>utxo</a:t>
            </a:r>
            <a:r>
              <a:rPr lang="zh-CN" altLang="en-US" dirty="0" smtClean="0"/>
              <a:t>模型，大家可以理解为，我们没有现金，只有一张张的支票，每次</a:t>
            </a:r>
            <a:r>
              <a:rPr lang="en-US" altLang="zh-CN" dirty="0" smtClean="0"/>
              <a:t>a</a:t>
            </a:r>
            <a:r>
              <a:rPr lang="zh-CN" altLang="en-US" dirty="0" smtClean="0"/>
              <a:t>想要转账给</a:t>
            </a:r>
            <a:r>
              <a:rPr lang="en-US" altLang="zh-CN" dirty="0" smtClean="0"/>
              <a:t>b</a:t>
            </a:r>
            <a:r>
              <a:rPr lang="zh-CN" altLang="en-US" dirty="0" smtClean="0"/>
              <a:t>一定金额，就会从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支票里找出总金额满足条件的一些支票，然后将这些支票作废，发给</a:t>
            </a:r>
            <a:r>
              <a:rPr lang="en-US" altLang="zh-CN" dirty="0" smtClean="0"/>
              <a:t>b</a:t>
            </a:r>
            <a:r>
              <a:rPr lang="zh-CN" altLang="en-US" dirty="0" smtClean="0"/>
              <a:t>一张新的支票，但有可能</a:t>
            </a:r>
            <a:r>
              <a:rPr lang="en-US" altLang="zh-CN" dirty="0" smtClean="0"/>
              <a:t>a</a:t>
            </a:r>
            <a:r>
              <a:rPr lang="zh-CN" altLang="en-US" dirty="0" smtClean="0"/>
              <a:t>拿出的支票金额超过了预期也就是还有多的，那没办法只能再给</a:t>
            </a:r>
            <a:r>
              <a:rPr lang="en-US" altLang="zh-CN" dirty="0" smtClean="0"/>
              <a:t>a</a:t>
            </a:r>
            <a:r>
              <a:rPr lang="zh-CN" altLang="en-US" dirty="0" smtClean="0"/>
              <a:t>开一张新的支票来存零钱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E709C5-4457-1D40-B282-AB83A17D1F17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90715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3944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0805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9176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8002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1457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81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4104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3517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069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4156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5956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B39493-FE49-45B1-A950-5D012AD7BF72}" type="datetimeFigureOut">
              <a:rPr lang="zh-CN" altLang="en-US" smtClean="0"/>
              <a:t>2024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C145CC-9071-4CB0-B12C-77FD5E9E60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111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122.vsdx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D7688D1-01EA-934F-A27E-75CB81F303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98998" y="565078"/>
            <a:ext cx="9394004" cy="2410628"/>
          </a:xfrm>
        </p:spPr>
        <p:txBody>
          <a:bodyPr/>
          <a:lstStyle/>
          <a:p>
            <a:r>
              <a:rPr kumimoji="1" lang="zh-CN" altLang="en-US" dirty="0">
                <a:latin typeface="+mn-lt"/>
                <a:ea typeface="+mn-ea"/>
                <a:cs typeface="+mn-ea"/>
                <a:sym typeface="+mn-lt"/>
              </a:rPr>
              <a:t>区块链系统与分享型数据库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167C20A8-A3CC-F04A-A6EB-A0EF0E9378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694954"/>
          </a:xfrm>
        </p:spPr>
        <p:txBody>
          <a:bodyPr>
            <a:normAutofit/>
          </a:bodyPr>
          <a:lstStyle/>
          <a:p>
            <a:r>
              <a:rPr kumimoji="1" lang="zh-CN" altLang="en-US" sz="3600" dirty="0">
                <a:cs typeface="+mn-ea"/>
                <a:sym typeface="+mn-lt"/>
              </a:rPr>
              <a:t>实验二   签名、验签以及</a:t>
            </a:r>
            <a:r>
              <a:rPr kumimoji="1" lang="en-US" altLang="zh-CN" sz="3600" dirty="0">
                <a:cs typeface="+mn-ea"/>
                <a:sym typeface="+mn-lt"/>
              </a:rPr>
              <a:t>UTXO</a:t>
            </a:r>
            <a:r>
              <a:rPr kumimoji="1" lang="zh-CN" altLang="en-US" sz="3600" dirty="0">
                <a:cs typeface="+mn-ea"/>
                <a:sym typeface="+mn-lt"/>
              </a:rPr>
              <a:t>的简单实现</a:t>
            </a:r>
          </a:p>
        </p:txBody>
      </p:sp>
    </p:spTree>
    <p:extLst>
      <p:ext uri="{BB962C8B-B14F-4D97-AF65-F5344CB8AC3E}">
        <p14:creationId xmlns:p14="http://schemas.microsoft.com/office/powerpoint/2010/main" val="26703997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70095" y="912928"/>
            <a:ext cx="1415772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验内容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0095" y="1895302"/>
            <a:ext cx="9937336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本次实验代码基于实验一的代码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实验</a:t>
            </a:r>
            <a:r>
              <a:rPr lang="zh-CN" altLang="en-US" dirty="0" smtClean="0"/>
              <a:t>一的参考代码已经发在钉钉群群文件实验一中</a:t>
            </a:r>
            <a:endParaRPr lang="en-US" altLang="zh-CN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请勿直接抄袭，代码中留有一些小问题，不影响运行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本次实验主要是对</a:t>
            </a:r>
            <a:r>
              <a:rPr lang="en-US" altLang="zh-CN" dirty="0" smtClean="0"/>
              <a:t>UTXO</a:t>
            </a:r>
            <a:r>
              <a:rPr lang="zh-CN" altLang="en-US" dirty="0" smtClean="0"/>
              <a:t>、非对称加密内容有一个初步的了解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相关</a:t>
            </a:r>
            <a:r>
              <a:rPr lang="zh-CN" altLang="en-US" dirty="0" smtClean="0"/>
              <a:t>代码在实验指导书中均给出，大家在学习的同时对代码进行补全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给</a:t>
            </a:r>
            <a:r>
              <a:rPr lang="zh-CN" altLang="en-US" dirty="0" smtClean="0"/>
              <a:t>出的代码里有一个严重的问题，在实验指导书中虽做了说明，但未给出正确的解决方法</a:t>
            </a:r>
            <a:endParaRPr lang="en-US" altLang="zh-CN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加分题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分）</a:t>
            </a:r>
            <a:endParaRPr lang="en-US" altLang="zh-CN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实验指导书的最后习题的最后一问修改为“必做”，作为本次实验的必做代码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499044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590714" y="409262"/>
            <a:ext cx="1415772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运行结果</a:t>
            </a: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519961" y="1308017"/>
            <a:ext cx="8974443" cy="523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75878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58819" y="1005261"/>
            <a:ext cx="32496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spcAft>
                <a:spcPts val="0"/>
              </a:spcAft>
              <a:buFont typeface="+mj-lt"/>
              <a:buAutoNum type="arabicParenBoth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造一个确定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TXO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易</a:t>
            </a:r>
          </a:p>
        </p:txBody>
      </p:sp>
      <p:sp>
        <p:nvSpPr>
          <p:cNvPr id="3" name="矩形 2"/>
          <p:cNvSpPr/>
          <p:nvPr/>
        </p:nvSpPr>
        <p:spPr>
          <a:xfrm>
            <a:off x="870095" y="912928"/>
            <a:ext cx="1107996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练习题</a:t>
            </a:r>
          </a:p>
        </p:txBody>
      </p:sp>
      <p:sp>
        <p:nvSpPr>
          <p:cNvPr id="4" name="矩形 3"/>
          <p:cNvSpPr/>
          <p:nvPr/>
        </p:nvSpPr>
        <p:spPr>
          <a:xfrm>
            <a:off x="764588" y="1526906"/>
            <a:ext cx="1070937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一个新链中，这些亿万富翁开始第一笔交易：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ounts[1]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付给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unts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1000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，然后签名交易放入到交易池中，区块参数设定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交易就打包成块，故这笔交易立刻将被上传至链上。在下图位置创建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txoTest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，填补相关函数，实现该笔交易的构造代码：</a:t>
            </a: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1893813" y="2602550"/>
            <a:ext cx="8050287" cy="4132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190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0064" y="1669630"/>
            <a:ext cx="7794673" cy="466491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192854" y="61301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实验任务：签名和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UTXO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扩充</a:t>
            </a:r>
          </a:p>
        </p:txBody>
      </p:sp>
    </p:spTree>
    <p:extLst>
      <p:ext uri="{BB962C8B-B14F-4D97-AF65-F5344CB8AC3E}">
        <p14:creationId xmlns:p14="http://schemas.microsoft.com/office/powerpoint/2010/main" val="2784204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00174" y="639640"/>
            <a:ext cx="3570208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账户：公私钥与钱包地址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929" y="1936119"/>
            <a:ext cx="4587916" cy="3864045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FEC2C392-924D-4834-B96D-1D36F54A4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28" y="2184834"/>
            <a:ext cx="4562574" cy="1896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11A448DA-BE7A-4E3C-87DD-075A71CBA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28" y="641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4AD3B1EE-F975-4275-8D6F-974E72C283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218743"/>
              </p:ext>
            </p:extLst>
          </p:nvPr>
        </p:nvGraphicFramePr>
        <p:xfrm>
          <a:off x="4687269" y="1274886"/>
          <a:ext cx="7316802" cy="5097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7315200" imgH="5076755" progId="Visio.Drawing.15">
                  <p:embed/>
                </p:oleObj>
              </mc:Choice>
              <mc:Fallback>
                <p:oleObj name="Visio" r:id="rId4" imgW="7315200" imgH="507675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269" y="1274886"/>
                        <a:ext cx="7316802" cy="5097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63092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093" y="2083776"/>
            <a:ext cx="9868884" cy="404446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70095" y="912928"/>
            <a:ext cx="172354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签名与验签</a:t>
            </a:r>
          </a:p>
        </p:txBody>
      </p:sp>
    </p:spTree>
    <p:extLst>
      <p:ext uri="{BB962C8B-B14F-4D97-AF65-F5344CB8AC3E}">
        <p14:creationId xmlns:p14="http://schemas.microsoft.com/office/powerpoint/2010/main" val="15607939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2169" y="322579"/>
            <a:ext cx="5748384" cy="208651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70095" y="912928"/>
            <a:ext cx="172354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签名与验签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6205" y="2409091"/>
            <a:ext cx="8572953" cy="2091965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6205" y="4760365"/>
            <a:ext cx="8877927" cy="1845701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1147568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6464" y="617299"/>
            <a:ext cx="526297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TXO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账本上的一次交易的输入与输出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73888" y="1498285"/>
            <a:ext cx="278153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钱包地址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金额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解锁脚本（公钥哈希）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0842" y="655553"/>
            <a:ext cx="5951635" cy="5613193"/>
          </a:xfrm>
          <a:prstGeom prst="rect">
            <a:avLst/>
          </a:prstGeom>
          <a:ln>
            <a:solidFill>
              <a:srgbClr val="00B050"/>
            </a:solidFill>
          </a:ln>
        </p:spPr>
      </p:pic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13D91C26-5AAE-4AF7-AE30-95073A054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905"/>
            <a:ext cx="14121603" cy="48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2CB77C7A-0FDB-48F6-A4E5-01D910BF3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285657"/>
              </p:ext>
            </p:extLst>
          </p:nvPr>
        </p:nvGraphicFramePr>
        <p:xfrm>
          <a:off x="1" y="2870905"/>
          <a:ext cx="6122301" cy="3592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5" imgW="5629329" imgH="3295625" progId="Visio.Drawing.15">
                  <p:embed/>
                </p:oleObj>
              </mc:Choice>
              <mc:Fallback>
                <p:oleObj name="Visio" r:id="rId5" imgW="5629329" imgH="32956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2870905"/>
                        <a:ext cx="6122301" cy="3592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6673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script_run1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5" r="8808"/>
          <a:stretch/>
        </p:blipFill>
        <p:spPr bwMode="auto">
          <a:xfrm>
            <a:off x="79129" y="1784840"/>
            <a:ext cx="5915893" cy="505557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script_run2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5" r="8890"/>
          <a:stretch/>
        </p:blipFill>
        <p:spPr bwMode="auto">
          <a:xfrm>
            <a:off x="6609387" y="1781779"/>
            <a:ext cx="5137136" cy="507622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1123811" y="634884"/>
            <a:ext cx="2185214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TXO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解锁脚本</a:t>
            </a:r>
          </a:p>
        </p:txBody>
      </p:sp>
      <p:pic>
        <p:nvPicPr>
          <p:cNvPr id="3" name="图片 2" descr="script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25"/>
          <a:stretch/>
        </p:blipFill>
        <p:spPr bwMode="auto">
          <a:xfrm>
            <a:off x="4203413" y="184400"/>
            <a:ext cx="7051431" cy="189937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7925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123811" y="634884"/>
            <a:ext cx="2185214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TXO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解锁脚本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3987" y="634884"/>
            <a:ext cx="5951635" cy="5613193"/>
          </a:xfrm>
          <a:prstGeom prst="rect">
            <a:avLst/>
          </a:prstGeom>
          <a:ln>
            <a:solidFill>
              <a:srgbClr val="00B050"/>
            </a:solidFill>
          </a:ln>
        </p:spPr>
      </p:pic>
      <p:pic>
        <p:nvPicPr>
          <p:cNvPr id="3" name="图片 2" descr="script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25"/>
          <a:stretch/>
        </p:blipFill>
        <p:spPr bwMode="auto">
          <a:xfrm>
            <a:off x="232756" y="1246909"/>
            <a:ext cx="5645453" cy="137769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6384175" y="1463040"/>
            <a:ext cx="2715629" cy="24938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32756" y="2967644"/>
            <a:ext cx="536170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UTXO</a:t>
            </a:r>
            <a:r>
              <a:rPr lang="zh-CN" altLang="en-US" dirty="0" smtClean="0"/>
              <a:t>中存有用户的公钥哈希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使用</a:t>
            </a:r>
            <a:r>
              <a:rPr lang="en-US" altLang="zh-CN" dirty="0" smtClean="0"/>
              <a:t>UTXO</a:t>
            </a:r>
            <a:r>
              <a:rPr lang="zh-CN" altLang="en-US" dirty="0" smtClean="0"/>
              <a:t>时，用户需要提供私钥签名和公钥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通过对用户提供的公钥进行哈希运算得到公钥哈希，与</a:t>
            </a:r>
            <a:r>
              <a:rPr lang="en-US" altLang="zh-CN" dirty="0" smtClean="0"/>
              <a:t>UTXO</a:t>
            </a:r>
            <a:r>
              <a:rPr lang="zh-CN" altLang="en-US" dirty="0" smtClean="0"/>
              <a:t>中存的公钥哈希比对</a:t>
            </a:r>
            <a:r>
              <a:rPr lang="en-US" altLang="zh-CN" dirty="0" smtClean="0"/>
              <a:t>(*)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确保“账户”正确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通过用户提供的公钥和私钥签名进行验签，只有用户知道自己的私钥</a:t>
            </a:r>
            <a:r>
              <a:rPr lang="en-US" altLang="zh-CN" dirty="0" smtClean="0"/>
              <a:t>(**)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确保“用户”正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4205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14168" y="1264690"/>
            <a:ext cx="800219" cy="461665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交易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7445" y="202223"/>
            <a:ext cx="8024555" cy="3048264"/>
          </a:xfrm>
          <a:prstGeom prst="rect">
            <a:avLst/>
          </a:prstGeom>
          <a:ln>
            <a:solidFill>
              <a:srgbClr val="92D050"/>
            </a:solidFill>
          </a:ln>
        </p:spPr>
      </p:pic>
      <p:sp>
        <p:nvSpPr>
          <p:cNvPr id="4" name="文本框 3"/>
          <p:cNvSpPr txBox="1"/>
          <p:nvPr/>
        </p:nvSpPr>
        <p:spPr>
          <a:xfrm>
            <a:off x="636673" y="2939965"/>
            <a:ext cx="278153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输入</a:t>
            </a:r>
            <a:r>
              <a:rPr lang="en-US" altLang="zh-CN" dirty="0"/>
              <a:t>UTXO</a:t>
            </a:r>
            <a:r>
              <a:rPr lang="zh-CN" altLang="en-US" dirty="0"/>
              <a:t>与输出</a:t>
            </a:r>
            <a:r>
              <a:rPr lang="en-US" altLang="zh-CN" dirty="0"/>
              <a:t>UTX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发送交易的私钥签名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发送方的</a:t>
            </a:r>
            <a:r>
              <a:rPr lang="zh-CN" altLang="en-US" dirty="0"/>
              <a:t>公钥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7445" y="3444105"/>
            <a:ext cx="4238001" cy="3356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77296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85</TotalTime>
  <Words>615</Words>
  <Application>Microsoft Office PowerPoint</Application>
  <PresentationFormat>宽屏</PresentationFormat>
  <Paragraphs>44</Paragraphs>
  <Slides>1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9" baseType="lpstr">
      <vt:lpstr>等线</vt:lpstr>
      <vt:lpstr>等线 Light</vt:lpstr>
      <vt:lpstr>宋体</vt:lpstr>
      <vt:lpstr>Arial</vt:lpstr>
      <vt:lpstr>Times New Roman</vt:lpstr>
      <vt:lpstr>Office 主题​​</vt:lpstr>
      <vt:lpstr>Visio</vt:lpstr>
      <vt:lpstr>区块链系统与分享型数据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Limbo Dora</dc:creator>
  <cp:lastModifiedBy>Microsoft 帐户</cp:lastModifiedBy>
  <cp:revision>42</cp:revision>
  <cp:lastPrinted>2023-03-15T13:49:03Z</cp:lastPrinted>
  <dcterms:created xsi:type="dcterms:W3CDTF">2021-03-15T10:34:57Z</dcterms:created>
  <dcterms:modified xsi:type="dcterms:W3CDTF">2024-03-13T07:04:42Z</dcterms:modified>
</cp:coreProperties>
</file>